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2E07" w:rsidRDefault="00AE6284" w:rsidP="00AE6284">
      <w:pPr>
        <w:jc w:val="center"/>
        <w:rPr>
          <w:b/>
        </w:rPr>
      </w:pPr>
      <w:r w:rsidRPr="00AE6284">
        <w:rPr>
          <w:rFonts w:hint="eastAsia"/>
          <w:b/>
        </w:rPr>
        <w:t>单通道分析程序开发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5514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A2E07" w:rsidRDefault="00BA2E07">
          <w:pPr>
            <w:pStyle w:val="TOC"/>
          </w:pPr>
          <w:r>
            <w:rPr>
              <w:lang w:val="zh-CN"/>
            </w:rPr>
            <w:t>目录</w:t>
          </w:r>
        </w:p>
        <w:p w:rsidR="00AA2C92" w:rsidRDefault="007444E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A2E07">
            <w:instrText xml:space="preserve"> TOC \o "1-3" \h \z \u </w:instrText>
          </w:r>
          <w:r>
            <w:fldChar w:fldCharType="separate"/>
          </w:r>
          <w:hyperlink w:anchor="_Toc498591587" w:history="1">
            <w:r w:rsidR="00AA2C92" w:rsidRPr="002175EA">
              <w:rPr>
                <w:rStyle w:val="a6"/>
                <w:noProof/>
              </w:rPr>
              <w:t>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主程序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444E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8" w:history="1">
            <w:r w:rsidR="00AA2C92" w:rsidRPr="002175EA">
              <w:rPr>
                <w:rStyle w:val="a6"/>
                <w:noProof/>
              </w:rPr>
              <w:t>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类列表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444E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9" w:history="1">
            <w:r w:rsidR="00AA2C92" w:rsidRPr="002175EA">
              <w:rPr>
                <w:rStyle w:val="a6"/>
                <w:noProof/>
              </w:rPr>
              <w:t>4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重要的类和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444E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0" w:history="1">
            <w:r w:rsidR="00AA2C92" w:rsidRPr="002175EA">
              <w:rPr>
                <w:rStyle w:val="a6"/>
                <w:noProof/>
                <w:kern w:val="0"/>
              </w:rPr>
              <w:t>4.1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  <w:kern w:val="0"/>
              </w:rPr>
              <w:t>sys_assembly</w:t>
            </w:r>
            <w:r w:rsidR="00AA2C92" w:rsidRPr="002175EA">
              <w:rPr>
                <w:rStyle w:val="a6"/>
                <w:rFonts w:hint="eastAsia"/>
                <w:noProof/>
                <w:kern w:val="0"/>
              </w:rPr>
              <w:t>类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444E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1" w:history="1">
            <w:r w:rsidR="00AA2C92" w:rsidRPr="002175EA">
              <w:rPr>
                <w:rStyle w:val="a6"/>
                <w:noProof/>
              </w:rPr>
              <w:t>4.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transient</w:t>
            </w:r>
            <w:r w:rsidR="00AA2C92" w:rsidRPr="002175EA">
              <w:rPr>
                <w:rStyle w:val="a6"/>
                <w:rFonts w:hint="eastAsia"/>
                <w:noProof/>
              </w:rPr>
              <w:t>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7444E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2" w:history="1">
            <w:r w:rsidR="00AA2C92" w:rsidRPr="002175EA">
              <w:rPr>
                <w:rStyle w:val="a6"/>
                <w:noProof/>
              </w:rPr>
              <w:t>4.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solve_momentum(this,dt,last,iteration)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Pr="00BA2E07" w:rsidRDefault="007444E5" w:rsidP="00BA2E07">
          <w:r>
            <w:fldChar w:fldCharType="end"/>
          </w:r>
        </w:p>
      </w:sdtContent>
    </w:sdt>
    <w:p w:rsidR="00AE6284" w:rsidRPr="00AE6284" w:rsidRDefault="00AE6284" w:rsidP="00BA2E07">
      <w:pPr>
        <w:pStyle w:val="1"/>
      </w:pPr>
      <w:bookmarkStart w:id="0" w:name="_Toc498554055"/>
      <w:bookmarkStart w:id="1" w:name="_Toc498554314"/>
      <w:bookmarkStart w:id="2" w:name="_Toc498591587"/>
      <w:r>
        <w:rPr>
          <w:rFonts w:hint="eastAsia"/>
        </w:rPr>
        <w:t>主程序</w:t>
      </w:r>
      <w:bookmarkEnd w:id="0"/>
      <w:bookmarkEnd w:id="1"/>
      <w:bookmarkEnd w:id="2"/>
    </w:p>
    <w:tbl>
      <w:tblPr>
        <w:tblStyle w:val="a5"/>
        <w:tblW w:w="0" w:type="auto"/>
        <w:tblLook w:val="04A0"/>
      </w:tblPr>
      <w:tblGrid>
        <w:gridCol w:w="1596"/>
        <w:gridCol w:w="2394"/>
        <w:gridCol w:w="1510"/>
        <w:gridCol w:w="1511"/>
        <w:gridCol w:w="1511"/>
      </w:tblGrid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/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rPr>
                <w:rFonts w:hint="eastAsia"/>
              </w:rPr>
              <w:t>主程序</w:t>
            </w:r>
          </w:p>
        </w:tc>
        <w:tc>
          <w:tcPr>
            <w:tcW w:w="2394" w:type="dxa"/>
          </w:tcPr>
          <w:p w:rsidR="00AE6284" w:rsidRDefault="00AE6284">
            <w:r>
              <w:rPr>
                <w:rFonts w:hint="eastAsia"/>
              </w:rPr>
              <w:t>Assembly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odule</w:t>
            </w:r>
          </w:p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ving_cal_transien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outpu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pre_process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athkere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A</w:t>
            </w:r>
            <w:r>
              <w:rPr>
                <w:rFonts w:hint="eastAsia"/>
              </w:rPr>
              <w:t>ssm_globa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S</w:t>
            </w:r>
            <w:r>
              <w:rPr>
                <w:rFonts w:hint="eastAsia"/>
              </w:rPr>
              <w:t>ys_assembly_header.f90</w:t>
            </w:r>
          </w:p>
        </w:tc>
        <w:tc>
          <w:tcPr>
            <w:tcW w:w="1510" w:type="dxa"/>
          </w:tcPr>
          <w:p w:rsidR="00AE6284" w:rsidRDefault="00AE6284">
            <w:r>
              <w:rPr>
                <w:rFonts w:hint="eastAsia"/>
              </w:rPr>
              <w:t>定义</w:t>
            </w:r>
            <w:r>
              <w:rPr>
                <w:rFonts w:hint="eastAsia"/>
              </w:rPr>
              <w:t>assm</w:t>
            </w:r>
            <w:r>
              <w:rPr>
                <w:rFonts w:hint="eastAsia"/>
              </w:rPr>
              <w:t>类</w:t>
            </w:r>
          </w:p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</w:tbl>
    <w:p w:rsidR="00AE6284" w:rsidRDefault="00ED09CC" w:rsidP="00BA2E07">
      <w:pPr>
        <w:pStyle w:val="1"/>
      </w:pPr>
      <w:bookmarkStart w:id="3" w:name="_Toc498554056"/>
      <w:bookmarkStart w:id="4" w:name="_Toc498554315"/>
      <w:bookmarkStart w:id="5" w:name="_Toc498591588"/>
      <w:r>
        <w:rPr>
          <w:rFonts w:hint="eastAsia"/>
        </w:rPr>
        <w:t>类列表</w:t>
      </w:r>
      <w:bookmarkEnd w:id="3"/>
      <w:bookmarkEnd w:id="4"/>
      <w:bookmarkEnd w:id="5"/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F5129E" w:rsidRDefault="00F5129E">
            <w:r>
              <w:rPr>
                <w:rFonts w:hint="eastAsia"/>
              </w:rPr>
              <w:t>功能</w:t>
            </w:r>
          </w:p>
        </w:tc>
        <w:tc>
          <w:tcPr>
            <w:tcW w:w="2841" w:type="dxa"/>
          </w:tcPr>
          <w:p w:rsidR="00F5129E" w:rsidRDefault="00F5129E">
            <w:r>
              <w:t>M</w:t>
            </w:r>
            <w:r>
              <w:rPr>
                <w:rFonts w:hint="eastAsia"/>
              </w:rPr>
              <w:t>odule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assmmesh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boundary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materi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T</w:t>
            </w:r>
            <w:r>
              <w:rPr>
                <w:rFonts w:hint="eastAsia"/>
              </w:rPr>
              <w:t>herm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init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confactor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time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pow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</w:t>
            </w: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r w:rsidRPr="00F5129E">
              <w:t>sys_re_input</w:t>
            </w:r>
          </w:p>
        </w:tc>
        <w:tc>
          <w:tcPr>
            <w:tcW w:w="2841" w:type="dxa"/>
          </w:tcPr>
          <w:p w:rsidR="00F5129E" w:rsidRDefault="00F5129E" w:rsidP="00F5129E"/>
        </w:tc>
        <w:tc>
          <w:tcPr>
            <w:tcW w:w="2841" w:type="dxa"/>
          </w:tcPr>
          <w:p w:rsidR="00F5129E" w:rsidRPr="00F5129E" w:rsidRDefault="00F5129E" w:rsidP="00F5129E">
            <w:r w:rsidRPr="00F5129E">
              <w:t>sys_re_input_header</w:t>
            </w:r>
          </w:p>
        </w:tc>
      </w:tr>
    </w:tbl>
    <w:p w:rsidR="00ED09CC" w:rsidRDefault="00F5129E" w:rsidP="00BA2E07">
      <w:pPr>
        <w:pStyle w:val="1"/>
      </w:pPr>
      <w:bookmarkStart w:id="6" w:name="_Toc498554057"/>
      <w:bookmarkStart w:id="7" w:name="_Toc498554316"/>
      <w:bookmarkStart w:id="8" w:name="_Toc498591589"/>
      <w:r>
        <w:rPr>
          <w:rFonts w:hint="eastAsia"/>
        </w:rPr>
        <w:t>重要的类和方法</w:t>
      </w:r>
      <w:bookmarkEnd w:id="6"/>
      <w:bookmarkEnd w:id="7"/>
      <w:bookmarkEnd w:id="8"/>
    </w:p>
    <w:p w:rsidR="00AE6284" w:rsidRDefault="00AE6284" w:rsidP="00BA2E07">
      <w:pPr>
        <w:pStyle w:val="2"/>
        <w:rPr>
          <w:kern w:val="0"/>
        </w:rPr>
      </w:pPr>
      <w:bookmarkStart w:id="9" w:name="_Toc498554058"/>
      <w:bookmarkStart w:id="10" w:name="_Toc498554317"/>
      <w:bookmarkStart w:id="11" w:name="_Toc498591590"/>
      <w:r>
        <w:rPr>
          <w:kern w:val="0"/>
        </w:rPr>
        <w:t>sys_assembly</w:t>
      </w:r>
      <w:r w:rsidR="00F5129E">
        <w:rPr>
          <w:rFonts w:hint="eastAsia"/>
          <w:kern w:val="0"/>
        </w:rPr>
        <w:t>类</w:t>
      </w:r>
      <w:bookmarkEnd w:id="9"/>
      <w:bookmarkEnd w:id="10"/>
      <w:bookmarkEnd w:id="11"/>
    </w:p>
    <w:p w:rsidR="00AE6284" w:rsidRPr="00AE6284" w:rsidRDefault="00AE6284">
      <w:r>
        <w:rPr>
          <w:rFonts w:hint="eastAsia"/>
        </w:rPr>
        <w:t>说明：实现单个组件定义、计算功能。</w:t>
      </w:r>
    </w:p>
    <w:tbl>
      <w:tblPr>
        <w:tblStyle w:val="a5"/>
        <w:tblW w:w="0" w:type="auto"/>
        <w:tblLook w:val="04A0"/>
      </w:tblPr>
      <w:tblGrid>
        <w:gridCol w:w="1526"/>
        <w:gridCol w:w="1843"/>
        <w:gridCol w:w="1773"/>
        <w:gridCol w:w="1715"/>
        <w:gridCol w:w="1665"/>
      </w:tblGrid>
      <w:tr w:rsidR="00AE6284" w:rsidTr="00307D04">
        <w:tc>
          <w:tcPr>
            <w:tcW w:w="1526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84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7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说明</w:t>
            </w:r>
          </w:p>
        </w:tc>
        <w:tc>
          <w:tcPr>
            <w:tcW w:w="1715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公私</w:t>
            </w:r>
          </w:p>
        </w:tc>
        <w:tc>
          <w:tcPr>
            <w:tcW w:w="1665" w:type="dxa"/>
          </w:tcPr>
          <w:p w:rsidR="00AE6284" w:rsidRDefault="00957ED1" w:rsidP="00957ED1">
            <w:pPr>
              <w:jc w:val="center"/>
            </w:pPr>
            <w:r>
              <w:rPr>
                <w:rFonts w:hint="eastAsia"/>
              </w:rPr>
              <w:t>来源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t>F</w:t>
            </w:r>
            <w:r>
              <w:rPr>
                <w:rFonts w:hint="eastAsia"/>
              </w:rPr>
              <w:t>ric</w:t>
            </w:r>
          </w:p>
        </w:tc>
        <w:tc>
          <w:tcPr>
            <w:tcW w:w="1843" w:type="dxa"/>
          </w:tcPr>
          <w:p w:rsidR="00AE6284" w:rsidRDefault="00BA429E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AE6284" w:rsidRDefault="0049079B">
            <w:r>
              <w:rPr>
                <w:rFonts w:hint="eastAsia"/>
              </w:rPr>
              <w:t>摩擦因子</w:t>
            </w:r>
          </w:p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 w:rsidR="00957ED1">
              <w:t>I</w:t>
            </w:r>
            <w:r w:rsidR="00957ED1">
              <w:rPr>
                <w:rFonts w:hint="eastAsia"/>
              </w:rPr>
              <w:t>nput</w:t>
            </w:r>
            <w:r>
              <w:rPr>
                <w:rFonts w:hint="eastAsia"/>
              </w:rPr>
              <w:t>)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lastRenderedPageBreak/>
              <w:t>G</w:t>
            </w:r>
            <w:r>
              <w:rPr>
                <w:rFonts w:hint="eastAsia"/>
              </w:rPr>
              <w:t>eom</w:t>
            </w:r>
          </w:p>
        </w:tc>
        <w:tc>
          <w:tcPr>
            <w:tcW w:w="1843" w:type="dxa"/>
          </w:tcPr>
          <w:p w:rsidR="00AE6284" w:rsidRDefault="00BA429E"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1773" w:type="dxa"/>
          </w:tcPr>
          <w:p w:rsidR="00AE6284" w:rsidRDefault="00AE6284"/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M</w:t>
            </w:r>
            <w:r>
              <w:rPr>
                <w:rFonts w:hint="eastAsia"/>
              </w:rPr>
              <w:t>esh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mesh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ropert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materi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rPr>
                <w:rFonts w:hint="eastAsia"/>
              </w:rPr>
              <w:t>i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I</w:t>
            </w:r>
            <w:r>
              <w:rPr>
                <w:rFonts w:hint="eastAsia"/>
              </w:rPr>
              <w:t>nitdata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init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DA639F" w:rsidTr="00307D04">
        <w:tc>
          <w:tcPr>
            <w:tcW w:w="1526" w:type="dxa"/>
          </w:tcPr>
          <w:p w:rsidR="00DA639F" w:rsidRDefault="00DA639F">
            <w:r>
              <w:t>C</w:t>
            </w:r>
            <w:r>
              <w:rPr>
                <w:rFonts w:hint="eastAsia"/>
              </w:rPr>
              <w:t>onfactor_</w:t>
            </w:r>
          </w:p>
        </w:tc>
        <w:tc>
          <w:tcPr>
            <w:tcW w:w="1843" w:type="dxa"/>
          </w:tcPr>
          <w:p w:rsidR="00DA639F" w:rsidRDefault="00DA639F">
            <w:r>
              <w:rPr>
                <w:rFonts w:hint="eastAsia"/>
              </w:rPr>
              <w:t>confactor</w:t>
            </w:r>
          </w:p>
        </w:tc>
        <w:tc>
          <w:tcPr>
            <w:tcW w:w="1773" w:type="dxa"/>
          </w:tcPr>
          <w:p w:rsidR="00DA639F" w:rsidRDefault="00DA639F">
            <w:r>
              <w:rPr>
                <w:rFonts w:hint="eastAsia"/>
              </w:rPr>
              <w:t>收敛因子</w:t>
            </w:r>
          </w:p>
        </w:tc>
        <w:tc>
          <w:tcPr>
            <w:tcW w:w="1715" w:type="dxa"/>
          </w:tcPr>
          <w:p w:rsidR="00DA639F" w:rsidRDefault="00DA639F" w:rsidP="001C706E"/>
        </w:tc>
        <w:tc>
          <w:tcPr>
            <w:tcW w:w="1665" w:type="dxa"/>
          </w:tcPr>
          <w:p w:rsidR="00DA639F" w:rsidRDefault="00DA639F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ower(:,:)</w:t>
            </w:r>
          </w:p>
        </w:tc>
        <w:tc>
          <w:tcPr>
            <w:tcW w:w="1843" w:type="dxa"/>
          </w:tcPr>
          <w:p w:rsidR="00496ECA" w:rsidRDefault="00496ECA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CE5F3E" w:rsidTr="00307D04">
        <w:tc>
          <w:tcPr>
            <w:tcW w:w="1526" w:type="dxa"/>
          </w:tcPr>
          <w:p w:rsidR="00CE5F3E" w:rsidRDefault="00CE5F3E">
            <w:r>
              <w:t>F</w:t>
            </w:r>
            <w:r>
              <w:rPr>
                <w:rFonts w:hint="eastAsia"/>
              </w:rPr>
              <w:t>q_core(:,:)</w:t>
            </w:r>
          </w:p>
        </w:tc>
        <w:tc>
          <w:tcPr>
            <w:tcW w:w="1843" w:type="dxa"/>
          </w:tcPr>
          <w:p w:rsidR="00CE5F3E" w:rsidRDefault="00CE5F3E">
            <w:r>
              <w:rPr>
                <w:rFonts w:hint="eastAsia"/>
              </w:rPr>
              <w:t>real</w:t>
            </w:r>
          </w:p>
        </w:tc>
        <w:tc>
          <w:tcPr>
            <w:tcW w:w="1773" w:type="dxa"/>
          </w:tcPr>
          <w:p w:rsidR="00CE5F3E" w:rsidRDefault="00CE5F3E"/>
        </w:tc>
        <w:tc>
          <w:tcPr>
            <w:tcW w:w="1715" w:type="dxa"/>
          </w:tcPr>
          <w:p w:rsidR="00CE5F3E" w:rsidRDefault="00CE5F3E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CE5F3E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thermal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therm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,steady()</w:t>
            </w:r>
          </w:p>
          <w:p w:rsidR="00CE5F3E" w:rsidRDefault="00CE5F3E">
            <w:r>
              <w:t>T</w:t>
            </w:r>
            <w:r>
              <w:rPr>
                <w:rFonts w:hint="eastAsia"/>
              </w:rPr>
              <w:t>ransient()</w:t>
            </w:r>
          </w:p>
        </w:tc>
      </w:tr>
    </w:tbl>
    <w:p w:rsidR="00F5129E" w:rsidRDefault="00F5129E"/>
    <w:tbl>
      <w:tblPr>
        <w:tblStyle w:val="a5"/>
        <w:tblW w:w="9180" w:type="dxa"/>
        <w:tblLayout w:type="fixed"/>
        <w:tblLook w:val="04A0"/>
      </w:tblPr>
      <w:tblGrid>
        <w:gridCol w:w="2802"/>
        <w:gridCol w:w="1275"/>
        <w:gridCol w:w="1843"/>
        <w:gridCol w:w="3260"/>
      </w:tblGrid>
      <w:tr w:rsidR="00957ED1" w:rsidTr="005D53D0">
        <w:tc>
          <w:tcPr>
            <w:tcW w:w="2802" w:type="dxa"/>
          </w:tcPr>
          <w:p w:rsidR="00957ED1" w:rsidRDefault="00957ED1">
            <w:r>
              <w:rPr>
                <w:rFonts w:hint="eastAsia"/>
              </w:rPr>
              <w:t>方法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功能</w:t>
            </w:r>
          </w:p>
        </w:tc>
        <w:tc>
          <w:tcPr>
            <w:tcW w:w="1843" w:type="dxa"/>
          </w:tcPr>
          <w:p w:rsidR="00957ED1" w:rsidRDefault="00957ED1">
            <w:r>
              <w:rPr>
                <w:rFonts w:hint="eastAsia"/>
              </w:rPr>
              <w:t>输入</w:t>
            </w:r>
          </w:p>
        </w:tc>
        <w:tc>
          <w:tcPr>
            <w:tcW w:w="3260" w:type="dxa"/>
          </w:tcPr>
          <w:p w:rsidR="00957ED1" w:rsidRDefault="00D95FA2">
            <w:r>
              <w:rPr>
                <w:rFonts w:hint="eastAsia"/>
              </w:rPr>
              <w:t>操作数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A</w:t>
            </w:r>
            <w:r>
              <w:rPr>
                <w:rFonts w:hint="eastAsia"/>
              </w:rPr>
              <w:t>lloc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分配数组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</w:t>
            </w:r>
          </w:p>
        </w:tc>
        <w:tc>
          <w:tcPr>
            <w:tcW w:w="3260" w:type="dxa"/>
          </w:tcPr>
          <w:p w:rsidR="00957ED1" w:rsidRDefault="00D95FA2">
            <w:r>
              <w:t>P</w:t>
            </w:r>
            <w:r>
              <w:rPr>
                <w:rFonts w:hint="eastAsia"/>
              </w:rPr>
              <w:t>ower,thermal,material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F</w:t>
            </w:r>
            <w:r>
              <w:rPr>
                <w:rFonts w:hint="eastAsia"/>
              </w:rPr>
              <w:t>ree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释放空间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957ED1"/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S</w:t>
            </w:r>
            <w:r>
              <w:rPr>
                <w:rFonts w:hint="eastAsia"/>
              </w:rPr>
              <w:t>e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设置参数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,reInputdata</w:t>
            </w:r>
          </w:p>
        </w:tc>
        <w:tc>
          <w:tcPr>
            <w:tcW w:w="3260" w:type="dxa"/>
          </w:tcPr>
          <w:p w:rsidR="00957ED1" w:rsidRDefault="00775167">
            <w:r>
              <w:t>G</w:t>
            </w:r>
            <w:r>
              <w:rPr>
                <w:rFonts w:hint="eastAsia"/>
              </w:rPr>
              <w:t>eom,mesh,init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I</w:t>
            </w:r>
            <w:r>
              <w:rPr>
                <w:rFonts w:hint="eastAsia"/>
              </w:rPr>
              <w:t>ni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初始化参数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775167">
            <w:r>
              <w:t>P</w:t>
            </w:r>
            <w:r>
              <w:rPr>
                <w:rFonts w:hint="eastAsia"/>
              </w:rPr>
              <w:t>roperty,thermal,boundary,pow</w:t>
            </w:r>
            <w:r w:rsidR="005D53D0">
              <w:rPr>
                <w:rFonts w:hint="eastAsia"/>
              </w:rPr>
              <w:t>er</w:t>
            </w:r>
          </w:p>
        </w:tc>
      </w:tr>
      <w:tr w:rsidR="002A7131" w:rsidTr="005D53D0">
        <w:tc>
          <w:tcPr>
            <w:tcW w:w="2802" w:type="dxa"/>
          </w:tcPr>
          <w:p w:rsidR="002A7131" w:rsidRP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Steady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稳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  <w:tr w:rsidR="002A7131" w:rsidTr="005D53D0">
        <w:tc>
          <w:tcPr>
            <w:tcW w:w="2802" w:type="dxa"/>
          </w:tcPr>
          <w:p w:rsid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Transient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瞬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</w:tbl>
    <w:p w:rsidR="00ED09CC" w:rsidRDefault="00ED09CC"/>
    <w:p w:rsidR="000473FF" w:rsidRPr="0096556D" w:rsidRDefault="00F5129E" w:rsidP="00BA2E07">
      <w:pPr>
        <w:pStyle w:val="2"/>
      </w:pPr>
      <w:bookmarkStart w:id="12" w:name="_Toc498554059"/>
      <w:bookmarkStart w:id="13" w:name="_Toc498554318"/>
      <w:bookmarkStart w:id="14" w:name="_Toc498591591"/>
      <w:r>
        <w:rPr>
          <w:rFonts w:hint="eastAsia"/>
        </w:rPr>
        <w:t>transient</w:t>
      </w:r>
      <w:r>
        <w:rPr>
          <w:rFonts w:hint="eastAsia"/>
        </w:rPr>
        <w:t>方法</w:t>
      </w:r>
      <w:bookmarkEnd w:id="12"/>
      <w:bookmarkEnd w:id="13"/>
      <w:bookmarkEnd w:id="14"/>
    </w:p>
    <w:p w:rsidR="002A7131" w:rsidRDefault="000473FF">
      <w:pPr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/>
          <w:color w:val="008000"/>
          <w:kern w:val="0"/>
          <w:sz w:val="24"/>
          <w:szCs w:val="24"/>
        </w:rPr>
        <w:t>cal_Assembly_Transien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(this</w:t>
      </w:r>
      <w:r w:rsidR="00CB2520">
        <w:rPr>
          <w:rFonts w:ascii="Consolas" w:hAnsi="Consolas" w:cs="Consolas" w:hint="eastAsia"/>
          <w:color w:val="008000"/>
          <w:kern w:val="0"/>
          <w:sz w:val="24"/>
          <w:szCs w:val="24"/>
        </w:rPr>
        <w:t>,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)</w:t>
      </w:r>
    </w:p>
    <w:p w:rsidR="00B3180F" w:rsidRDefault="00CB2520" w:rsidP="00FA520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功能：</w:t>
      </w:r>
      <w:r w:rsidR="00FA520F">
        <w:rPr>
          <w:rFonts w:ascii="Consolas" w:hAnsi="Consolas" w:cs="Consolas" w:hint="eastAsia"/>
          <w:color w:val="008000"/>
          <w:kern w:val="0"/>
          <w:sz w:val="24"/>
          <w:szCs w:val="24"/>
        </w:rPr>
        <w:t>实现单通道模型的瞬态计算，</w:t>
      </w:r>
    </w:p>
    <w:p w:rsidR="00FA520F" w:rsidRDefault="00FA520F" w:rsidP="00FA520F">
      <w:pPr>
        <w:autoSpaceDE w:val="0"/>
        <w:autoSpaceDN w:val="0"/>
        <w:adjustRightInd w:val="0"/>
        <w:jc w:val="left"/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geom,mesh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，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时刻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boundary,thermal,material,</w:t>
      </w:r>
      <w:r w:rsidR="00950C57">
        <w:rPr>
          <w:rFonts w:ascii="Consolas" w:hAnsi="Consolas" w:cs="Consolas" w:hint="eastAsia"/>
          <w:color w:val="008000"/>
          <w:kern w:val="0"/>
          <w:sz w:val="24"/>
          <w:szCs w:val="24"/>
        </w:rPr>
        <w:t>输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~t+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pow,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求解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+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时刻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hermal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material.</w:t>
      </w:r>
    </w:p>
    <w:p w:rsidR="00CB2520" w:rsidRPr="00FA520F" w:rsidRDefault="00CB2520">
      <w:pPr>
        <w:rPr>
          <w:rFonts w:ascii="Consolas" w:hAnsi="Consolas" w:cs="Consolas"/>
          <w:color w:val="008000"/>
          <w:kern w:val="0"/>
          <w:sz w:val="24"/>
          <w:szCs w:val="24"/>
        </w:rPr>
      </w:pPr>
    </w:p>
    <w:p w:rsidR="00CE5F3E" w:rsidRDefault="00CE5F3E">
      <w:r w:rsidRPr="00CE5F3E">
        <w:rPr>
          <w:rFonts w:hint="eastAsia"/>
        </w:rPr>
        <w:t>调用该方法前需要</w:t>
      </w:r>
    </w:p>
    <w:p w:rsidR="00CE5F3E" w:rsidRDefault="00CE5F3E">
      <w:r>
        <w:rPr>
          <w:rFonts w:hint="eastAsia"/>
        </w:rPr>
        <w:t>call set_assembly()  set:geom,mesh,init</w:t>
      </w:r>
    </w:p>
    <w:p w:rsidR="00CE5F3E" w:rsidRPr="00CE5F3E" w:rsidRDefault="00CE5F3E">
      <w:r>
        <w:rPr>
          <w:rFonts w:hint="eastAsia"/>
        </w:rPr>
        <w:t>call init_assembly()  init:property,boundary,pow,fq_core,thermal</w:t>
      </w:r>
    </w:p>
    <w:p w:rsidR="000473FF" w:rsidRDefault="0096556D">
      <w:r>
        <w:rPr>
          <w:rFonts w:hint="eastAsia"/>
        </w:rPr>
        <w:t>计算流程</w:t>
      </w:r>
    </w:p>
    <w:p w:rsidR="00BA2E07" w:rsidRDefault="00BA2E07"/>
    <w:p w:rsidR="00BA2E07" w:rsidRDefault="00BA2E07"/>
    <w:p w:rsidR="00CB2520" w:rsidRDefault="00CB2520">
      <w:r>
        <w:object w:dxaOrig="7680" w:dyaOrig="1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450.75pt" o:ole="">
            <v:imagedata r:id="rId8" o:title=""/>
          </v:shape>
          <o:OLEObject Type="Embed" ProgID="Visio.Drawing.15" ShapeID="_x0000_i1025" DrawAspect="Content" ObjectID="_1573417572" r:id="rId9"/>
        </w:object>
      </w:r>
    </w:p>
    <w:p w:rsidR="00AC5E16" w:rsidRDefault="00AC5E16">
      <w:r>
        <w:rPr>
          <w:rFonts w:hint="eastAsia"/>
        </w:rPr>
        <w:t>update_inlet_condition</w:t>
      </w:r>
    </w:p>
    <w:p w:rsidR="00CB2520" w:rsidRDefault="00CB2520">
      <w:r>
        <w:rPr>
          <w:rFonts w:hint="eastAsia"/>
        </w:rPr>
        <w:t>伪代码</w:t>
      </w:r>
    </w:p>
    <w:p w:rsidR="000E5BDA" w:rsidRDefault="000E5BDA">
      <w:r w:rsidRPr="000E5BDA">
        <w:rPr>
          <w:rFonts w:ascii="Consolas" w:hAnsi="Consolas" w:cs="Consolas" w:hint="eastAsia"/>
          <w:color w:val="008000"/>
          <w:kern w:val="0"/>
          <w:sz w:val="24"/>
          <w:szCs w:val="24"/>
        </w:rPr>
        <w:t xml:space="preserve">subroutine </w:t>
      </w:r>
      <w:r w:rsidRPr="000E5BDA">
        <w:t>cal_Assembly_Transient</w:t>
      </w:r>
      <w:r w:rsidRPr="000E5BDA">
        <w:rPr>
          <w:rFonts w:hint="eastAsia"/>
        </w:rPr>
        <w:t>(this,dt)</w:t>
      </w:r>
    </w:p>
    <w:p w:rsidR="00CB2520" w:rsidRDefault="00CB2520">
      <w:r>
        <w:rPr>
          <w:rFonts w:hint="eastAsia"/>
        </w:rPr>
        <w:t>class(</w:t>
      </w:r>
      <w:r w:rsidR="000E5BDA">
        <w:rPr>
          <w:rFonts w:hint="eastAsia"/>
        </w:rPr>
        <w:t>sys_assembly</w:t>
      </w:r>
      <w:r>
        <w:rPr>
          <w:rFonts w:hint="eastAsia"/>
        </w:rPr>
        <w:t>)</w:t>
      </w:r>
      <w:r w:rsidR="000E5BDA">
        <w:rPr>
          <w:rFonts w:hint="eastAsia"/>
        </w:rPr>
        <w:t>,intent(in out)::this</w:t>
      </w:r>
    </w:p>
    <w:p w:rsidR="00497DF0" w:rsidRDefault="00497DF0">
      <w:r>
        <w:rPr>
          <w:rFonts w:hint="eastAsia"/>
        </w:rPr>
        <w:t>real dt</w:t>
      </w:r>
    </w:p>
    <w:p w:rsidR="0087075D" w:rsidRDefault="0087075D">
      <w:r>
        <w:rPr>
          <w:rFonts w:hint="eastAsia"/>
        </w:rPr>
        <w:t>real pmodify</w:t>
      </w:r>
    </w:p>
    <w:p w:rsidR="00762F97" w:rsidRPr="00762F97" w:rsidRDefault="00762F97">
      <w:pPr>
        <w:rPr>
          <w:i/>
        </w:rPr>
      </w:pPr>
      <w:r w:rsidRPr="00762F97">
        <w:rPr>
          <w:rFonts w:hint="eastAsia"/>
          <w:i/>
        </w:rPr>
        <w:t>!local</w:t>
      </w:r>
    </w:p>
    <w:p w:rsidR="00CB2520" w:rsidRDefault="00497DF0">
      <w:r>
        <w:rPr>
          <w:rFonts w:hint="eastAsia"/>
        </w:rPr>
        <w:t>type(thermal)::last  !</w:t>
      </w:r>
      <w:r>
        <w:rPr>
          <w:rFonts w:hint="eastAsia"/>
        </w:rPr>
        <w:t>上一时刻的热工</w:t>
      </w:r>
    </w:p>
    <w:p w:rsidR="005D53D0" w:rsidRDefault="00497DF0" w:rsidP="00497DF0">
      <w:r>
        <w:rPr>
          <w:rFonts w:hint="eastAsia"/>
        </w:rPr>
        <w:t>type(thermal)::</w:t>
      </w:r>
      <w:r w:rsidRPr="00497DF0">
        <w:t xml:space="preserve"> </w:t>
      </w:r>
      <w:hyperlink r:id="rId10" w:tgtFrame="_blank" w:history="1">
        <w:r w:rsidRPr="00497DF0">
          <w:t>iteration</w:t>
        </w:r>
      </w:hyperlink>
      <w:r>
        <w:rPr>
          <w:rFonts w:hint="eastAsia"/>
        </w:rPr>
        <w:t xml:space="preserve">  !</w:t>
      </w:r>
      <w:r>
        <w:rPr>
          <w:rFonts w:hint="eastAsia"/>
        </w:rPr>
        <w:t>当前迭代步的热工</w:t>
      </w:r>
    </w:p>
    <w:p w:rsidR="00497DF0" w:rsidRDefault="005D53D0" w:rsidP="00497DF0">
      <w:r>
        <w:rPr>
          <w:rFonts w:hint="eastAsia"/>
        </w:rPr>
        <w:t>type(boundary)::biter</w:t>
      </w:r>
      <w:r w:rsidR="00497DF0">
        <w:rPr>
          <w:rFonts w:hint="eastAsia"/>
        </w:rPr>
        <w:t xml:space="preserve"> </w:t>
      </w:r>
    </w:p>
    <w:p w:rsidR="00762F97" w:rsidRDefault="00762F97" w:rsidP="00497DF0">
      <w:r>
        <w:rPr>
          <w:rFonts w:hint="eastAsia"/>
        </w:rPr>
        <w:t>real btotal,drho</w:t>
      </w:r>
    </w:p>
    <w:p w:rsidR="00497DF0" w:rsidRDefault="0087075D">
      <w:r>
        <w:rPr>
          <w:rFonts w:hint="eastAsia"/>
        </w:rPr>
        <w:t>drho=..!</w:t>
      </w:r>
    </w:p>
    <w:p w:rsidR="0087075D" w:rsidRPr="00497DF0" w:rsidRDefault="0087075D">
      <w:r>
        <w:rPr>
          <w:rFonts w:hint="eastAsia"/>
        </w:rPr>
        <w:t xml:space="preserve">do while(btotal&gt;sigmab)   </w:t>
      </w:r>
    </w:p>
    <w:p w:rsidR="000E5BDA" w:rsidRDefault="00762F97">
      <w:r>
        <w:rPr>
          <w:rFonts w:hint="eastAsia"/>
        </w:rPr>
        <w:t xml:space="preserve"> </w:t>
      </w:r>
      <w:r w:rsidR="000E5BDA">
        <w:rPr>
          <w:rFonts w:hint="eastAsia"/>
        </w:rPr>
        <w:t>call solve_momentum(this,</w:t>
      </w:r>
      <w:r w:rsidR="00497DF0">
        <w:rPr>
          <w:rFonts w:hint="eastAsia"/>
        </w:rPr>
        <w:t>dt,last,iteration</w:t>
      </w:r>
      <w:r w:rsidR="000E5BDA">
        <w:rPr>
          <w:rFonts w:hint="eastAsia"/>
        </w:rPr>
        <w:t>)</w:t>
      </w:r>
    </w:p>
    <w:p w:rsidR="000E5BDA" w:rsidRDefault="00762F97">
      <w:r>
        <w:rPr>
          <w:rFonts w:hint="eastAsia"/>
        </w:rPr>
        <w:t xml:space="preserve"> </w:t>
      </w:r>
      <w:r w:rsidR="0087075D">
        <w:rPr>
          <w:rFonts w:hint="eastAsia"/>
        </w:rPr>
        <w:t>call solve_pressureCorrection(iteration,pmodify)</w:t>
      </w:r>
    </w:p>
    <w:p w:rsidR="0087075D" w:rsidRDefault="00762F97">
      <w:r>
        <w:rPr>
          <w:rFonts w:hint="eastAsia"/>
        </w:rPr>
        <w:lastRenderedPageBreak/>
        <w:t xml:space="preserve"> </w:t>
      </w:r>
      <w:r w:rsidR="0087075D">
        <w:rPr>
          <w:rFonts w:hint="eastAsia"/>
        </w:rPr>
        <w:t>call modify_PV(this,pmodify,iteration)</w:t>
      </w:r>
    </w:p>
    <w:p w:rsidR="00762F97" w:rsidRPr="000E5BDA" w:rsidRDefault="00762F97">
      <w:r>
        <w:rPr>
          <w:rFonts w:hint="eastAsia"/>
        </w:rPr>
        <w:t xml:space="preserve"> !</w:t>
      </w:r>
      <w:r>
        <w:rPr>
          <w:rFonts w:hint="eastAsia"/>
        </w:rPr>
        <w:t>计算</w:t>
      </w:r>
      <w:r>
        <w:rPr>
          <w:rFonts w:hint="eastAsia"/>
        </w:rPr>
        <w:t>btotal</w:t>
      </w:r>
    </w:p>
    <w:p w:rsidR="000E5BDA" w:rsidRDefault="0087075D">
      <w:r>
        <w:rPr>
          <w:rFonts w:hint="eastAsia"/>
        </w:rPr>
        <w:t>end do</w:t>
      </w:r>
    </w:p>
    <w:p w:rsidR="00762F97" w:rsidRPr="0087075D" w:rsidRDefault="00762F97">
      <w:r>
        <w:rPr>
          <w:rFonts w:hint="eastAsia"/>
        </w:rPr>
        <w:t>call solve_temperature(this,last</w:t>
      </w:r>
      <w:r w:rsidR="005D53D0">
        <w:rPr>
          <w:rFonts w:hint="eastAsia"/>
        </w:rPr>
        <w:t>,iteration</w:t>
      </w:r>
      <w:r>
        <w:rPr>
          <w:rFonts w:hint="eastAsia"/>
        </w:rPr>
        <w:t>)</w:t>
      </w:r>
    </w:p>
    <w:p w:rsidR="00CB2520" w:rsidRDefault="005B7865">
      <w:r>
        <w:rPr>
          <w:rFonts w:hint="eastAsia"/>
        </w:rPr>
        <w:t>end do</w:t>
      </w:r>
    </w:p>
    <w:p w:rsidR="005B7865" w:rsidRDefault="005B7865"/>
    <w:p w:rsidR="005B7865" w:rsidRDefault="005B7865" w:rsidP="00AA2C92">
      <w:pPr>
        <w:pStyle w:val="2"/>
      </w:pPr>
      <w:bookmarkStart w:id="15" w:name="_Toc498591592"/>
      <w:r>
        <w:rPr>
          <w:rFonts w:hint="eastAsia"/>
        </w:rPr>
        <w:t>solve_momentum(this,dt,last,iteration)</w:t>
      </w:r>
      <w:bookmarkEnd w:id="15"/>
    </w:p>
    <w:p w:rsidR="00C04943" w:rsidRDefault="00C04943" w:rsidP="00AA2C92">
      <w:r>
        <w:rPr>
          <w:rFonts w:hint="eastAsia"/>
        </w:rPr>
        <w:t>函数说明：给定压力场的情况下，求解离散形式的一维瞬态动量方程</w:t>
      </w:r>
    </w:p>
    <w:p w:rsidR="00AA2C92" w:rsidRDefault="00AA2C92" w:rsidP="00AA2C92">
      <w:r>
        <w:rPr>
          <w:rFonts w:hint="eastAsia"/>
        </w:rPr>
        <w:t>计算流程</w:t>
      </w:r>
    </w:p>
    <w:p w:rsidR="00FA7A65" w:rsidRPr="00FA7A65" w:rsidRDefault="00AA2C92" w:rsidP="00FA7A65">
      <w:pPr>
        <w:jc w:val="center"/>
      </w:pPr>
      <w:r>
        <w:object w:dxaOrig="3645" w:dyaOrig="5566">
          <v:shape id="_x0000_i1026" type="#_x0000_t75" style="width:182.25pt;height:278.25pt" o:ole="">
            <v:imagedata r:id="rId11" o:title=""/>
          </v:shape>
          <o:OLEObject Type="Embed" ProgID="Visio.Drawing.15" ShapeID="_x0000_i1026" DrawAspect="Content" ObjectID="_1573417573" r:id="rId12"/>
        </w:object>
      </w:r>
    </w:p>
    <w:p w:rsidR="00FA7A65" w:rsidRPr="00FA7A65" w:rsidRDefault="00FA7A65" w:rsidP="00FA7A65">
      <w:pPr>
        <w:rPr>
          <w:b/>
        </w:rPr>
      </w:pPr>
      <w:r w:rsidRPr="00FA7A65">
        <w:rPr>
          <w:rFonts w:hint="eastAsia"/>
          <w:b/>
        </w:rPr>
        <w:t>cal_momentumA</w:t>
      </w:r>
      <w:r w:rsidR="00EC2974">
        <w:rPr>
          <w:rFonts w:hint="eastAsia"/>
          <w:b/>
        </w:rPr>
        <w:t>(</w:t>
      </w:r>
      <w:r w:rsidR="000877A1">
        <w:rPr>
          <w:rFonts w:hint="eastAsia"/>
          <w:b/>
        </w:rPr>
        <w:t>N,f,De,</w:t>
      </w:r>
      <w:r w:rsidR="00EC2974">
        <w:rPr>
          <w:rFonts w:hint="eastAsia"/>
          <w:b/>
        </w:rPr>
        <w:t>rhoi,rho,uin, ulast,</w:t>
      </w:r>
      <w:r w:rsidR="00EC2974" w:rsidRPr="00EC2974">
        <w:rPr>
          <w:rFonts w:hint="eastAsia"/>
          <w:b/>
        </w:rPr>
        <w:t xml:space="preserve"> </w:t>
      </w:r>
      <w:r w:rsidR="00EC2974">
        <w:rPr>
          <w:rFonts w:hint="eastAsia"/>
          <w:b/>
        </w:rPr>
        <w:t>pin,p,dx,dt,A,b)</w:t>
      </w:r>
    </w:p>
    <w:p w:rsidR="00FA7A65" w:rsidRDefault="00EC2974" w:rsidP="00AA2C92">
      <w:r w:rsidRPr="00EC2974">
        <w:rPr>
          <w:rFonts w:hint="eastAsia"/>
          <w:b/>
        </w:rPr>
        <w:t>solve_momentumA()</w:t>
      </w:r>
    </w:p>
    <w:p w:rsidR="00B06CFE" w:rsidRDefault="00B06CFE" w:rsidP="00AA2C92">
      <w:r>
        <w:rPr>
          <w:rFonts w:hint="eastAsia"/>
        </w:rPr>
        <w:t>暂时不考虑优化问题。在规定时间内完成规定的任务，在这周五之前完成瞬态、稳态的联合调试。；</w:t>
      </w:r>
    </w:p>
    <w:p w:rsidR="00AA2C92" w:rsidRDefault="00AA2C92" w:rsidP="00AA2C92">
      <w:r>
        <w:rPr>
          <w:rFonts w:hint="eastAsia"/>
        </w:rPr>
        <w:t>伪代码</w:t>
      </w:r>
    </w:p>
    <w:p w:rsidR="001C3D53" w:rsidRDefault="001C3D53" w:rsidP="00AA2C92">
      <w:r>
        <w:rPr>
          <w:rFonts w:hint="eastAsia"/>
        </w:rPr>
        <w:t>抽象出一个一维瞬态的计算类：</w:t>
      </w:r>
      <w:r>
        <w:rPr>
          <w:rFonts w:hint="eastAsia"/>
        </w:rPr>
        <w:t>geom,mesh,init,boundary,</w:t>
      </w:r>
    </w:p>
    <w:p w:rsidR="001C3D53" w:rsidRDefault="001C3D53" w:rsidP="00FA7A65">
      <w:r>
        <w:rPr>
          <w:rFonts w:hint="eastAsia"/>
        </w:rPr>
        <w:t>组件计算是这个类的继承</w:t>
      </w:r>
    </w:p>
    <w:p w:rsidR="00890114" w:rsidRDefault="00CB6FE1" w:rsidP="00FA7A65">
      <w:r>
        <w:rPr>
          <w:rFonts w:hint="eastAsia"/>
        </w:rPr>
        <w:t>数据结构：随时间变化的变量，</w:t>
      </w:r>
      <w:r>
        <w:rPr>
          <w:rFonts w:hint="eastAsia"/>
        </w:rPr>
        <w:t>time</w:t>
      </w:r>
      <w:r>
        <w:rPr>
          <w:rFonts w:hint="eastAsia"/>
        </w:rPr>
        <w:t>类和</w:t>
      </w:r>
      <w:r>
        <w:rPr>
          <w:rFonts w:hint="eastAsia"/>
        </w:rPr>
        <w:t>iteration</w:t>
      </w:r>
      <w:r>
        <w:rPr>
          <w:rFonts w:hint="eastAsia"/>
        </w:rPr>
        <w:t>类</w:t>
      </w:r>
    </w:p>
    <w:p w:rsidR="008A7CEB" w:rsidRDefault="00961546" w:rsidP="00FA7A65">
      <w:r>
        <w:rPr>
          <w:rFonts w:hint="eastAsia"/>
        </w:rPr>
        <w:t>当前条件就是初始条件。</w:t>
      </w:r>
      <w:r w:rsidR="00777DB0">
        <w:rPr>
          <w:rFonts w:hint="eastAsia"/>
        </w:rPr>
        <w:t>函数的局部变量</w:t>
      </w:r>
      <w:r w:rsidR="008A7CEB">
        <w:rPr>
          <w:rFonts w:hint="eastAsia"/>
        </w:rPr>
        <w:t>ui.</w:t>
      </w:r>
    </w:p>
    <w:p w:rsidR="008A7CEB" w:rsidRDefault="008A7CEB" w:rsidP="00FA7A65"/>
    <w:p w:rsidR="00FB62B0" w:rsidRDefault="00FA520F" w:rsidP="00A17172">
      <w:r>
        <w:rPr>
          <w:rFonts w:hint="eastAsia"/>
        </w:rPr>
        <w:t>水力学参数需要另外写一个类，在初始化的过程中要进行水力学参数的计算。</w:t>
      </w:r>
      <w:r w:rsidR="002209B3">
        <w:rPr>
          <w:rFonts w:hint="eastAsia"/>
        </w:rPr>
        <w:t xml:space="preserve">   </w:t>
      </w:r>
    </w:p>
    <w:p w:rsidR="00A17172" w:rsidRDefault="00FB62B0" w:rsidP="00A17172">
      <w:pPr>
        <w:rPr>
          <w:rFonts w:hint="eastAsia"/>
        </w:rPr>
      </w:pPr>
      <w:r>
        <w:rPr>
          <w:rFonts w:hint="eastAsia"/>
        </w:rPr>
        <w:t>cal_momentumA</w:t>
      </w:r>
      <w:r>
        <w:rPr>
          <w:rFonts w:hint="eastAsia"/>
        </w:rPr>
        <w:t>中去除</w:t>
      </w:r>
      <w:r>
        <w:rPr>
          <w:rFonts w:hint="eastAsia"/>
        </w:rPr>
        <w:t>pout</w:t>
      </w:r>
      <w:r w:rsidR="002209B3">
        <w:rPr>
          <w:rFonts w:hint="eastAsia"/>
        </w:rPr>
        <w:t xml:space="preserve">  </w:t>
      </w:r>
    </w:p>
    <w:p w:rsidR="00FC54C0" w:rsidRDefault="00FC54C0" w:rsidP="00FC54C0">
      <w:pPr>
        <w:pStyle w:val="2"/>
        <w:rPr>
          <w:rFonts w:hint="eastAsia"/>
        </w:rPr>
      </w:pPr>
      <w:r>
        <w:rPr>
          <w:rFonts w:hint="eastAsia"/>
        </w:rPr>
        <w:t>压力修正方程</w:t>
      </w:r>
      <w:r>
        <w:rPr>
          <w:rFonts w:hint="eastAsia"/>
        </w:rPr>
        <w:t xml:space="preserve"> solve_pressureCorrection(this,pmodify)</w:t>
      </w:r>
    </w:p>
    <w:p w:rsidR="00FC54C0" w:rsidRDefault="00FC54C0" w:rsidP="00FC54C0">
      <w:pPr>
        <w:rPr>
          <w:rFonts w:hint="eastAsia"/>
        </w:rPr>
      </w:pPr>
      <w:r>
        <w:rPr>
          <w:rFonts w:hint="eastAsia"/>
        </w:rPr>
        <w:t>函数说明：求解压力修正方程输入</w:t>
      </w:r>
      <w:r>
        <w:rPr>
          <w:rFonts w:hint="eastAsia"/>
        </w:rPr>
        <w:t>this</w:t>
      </w:r>
      <w:r>
        <w:rPr>
          <w:rFonts w:hint="eastAsia"/>
        </w:rPr>
        <w:t>，输出</w:t>
      </w:r>
      <w:r>
        <w:rPr>
          <w:rFonts w:hint="eastAsia"/>
        </w:rPr>
        <w:t>pmodify</w:t>
      </w:r>
    </w:p>
    <w:p w:rsidR="00FC54C0" w:rsidRPr="00FC54C0" w:rsidRDefault="00FC54C0" w:rsidP="00FC54C0"/>
    <w:p w:rsidR="00A17172" w:rsidRDefault="00A17172" w:rsidP="00A17172">
      <w:pPr>
        <w:pStyle w:val="2"/>
      </w:pPr>
      <w:r>
        <w:rPr>
          <w:rFonts w:hint="eastAsia"/>
        </w:rPr>
        <w:t>主程序</w:t>
      </w:r>
    </w:p>
    <w:p w:rsidR="00A17172" w:rsidRDefault="00A17172" w:rsidP="00A17172"/>
    <w:p w:rsidR="00961546" w:rsidRDefault="002209B3" w:rsidP="00A17172">
      <w:r>
        <w:rPr>
          <w:rFonts w:hint="eastAsia"/>
        </w:rPr>
        <w:lastRenderedPageBreak/>
        <w:t xml:space="preserve">                                    </w:t>
      </w:r>
      <w:r w:rsidR="001B1073"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1E7C7B"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sectPr w:rsidR="00961546" w:rsidSect="00877E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324B" w:rsidRDefault="004F324B" w:rsidP="00AE6284">
      <w:r>
        <w:separator/>
      </w:r>
    </w:p>
  </w:endnote>
  <w:endnote w:type="continuationSeparator" w:id="1">
    <w:p w:rsidR="004F324B" w:rsidRDefault="004F324B" w:rsidP="00AE62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324B" w:rsidRDefault="004F324B" w:rsidP="00AE6284">
      <w:r>
        <w:separator/>
      </w:r>
    </w:p>
  </w:footnote>
  <w:footnote w:type="continuationSeparator" w:id="1">
    <w:p w:rsidR="004F324B" w:rsidRDefault="004F324B" w:rsidP="00AE62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46378"/>
    <w:multiLevelType w:val="multilevel"/>
    <w:tmpl w:val="A690523A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6284"/>
    <w:rsid w:val="000473FF"/>
    <w:rsid w:val="0007272D"/>
    <w:rsid w:val="000877A1"/>
    <w:rsid w:val="000E5BDA"/>
    <w:rsid w:val="001B1073"/>
    <w:rsid w:val="001C3D53"/>
    <w:rsid w:val="001E7C7B"/>
    <w:rsid w:val="002209B3"/>
    <w:rsid w:val="00264B01"/>
    <w:rsid w:val="002A7131"/>
    <w:rsid w:val="00307D04"/>
    <w:rsid w:val="003B5577"/>
    <w:rsid w:val="003F627C"/>
    <w:rsid w:val="004346EF"/>
    <w:rsid w:val="0049079B"/>
    <w:rsid w:val="00496ECA"/>
    <w:rsid w:val="00497DF0"/>
    <w:rsid w:val="004B092F"/>
    <w:rsid w:val="004F324B"/>
    <w:rsid w:val="00564504"/>
    <w:rsid w:val="005B7865"/>
    <w:rsid w:val="005D53D0"/>
    <w:rsid w:val="005F34F5"/>
    <w:rsid w:val="00625CF2"/>
    <w:rsid w:val="00694E79"/>
    <w:rsid w:val="00723BE8"/>
    <w:rsid w:val="007444E5"/>
    <w:rsid w:val="00762F97"/>
    <w:rsid w:val="00771D8C"/>
    <w:rsid w:val="00773C3B"/>
    <w:rsid w:val="00775167"/>
    <w:rsid w:val="00777DB0"/>
    <w:rsid w:val="0087075D"/>
    <w:rsid w:val="0087627A"/>
    <w:rsid w:val="00877E67"/>
    <w:rsid w:val="00890114"/>
    <w:rsid w:val="008A7CEB"/>
    <w:rsid w:val="00950C57"/>
    <w:rsid w:val="00957ED1"/>
    <w:rsid w:val="00961546"/>
    <w:rsid w:val="0096556D"/>
    <w:rsid w:val="00994B5D"/>
    <w:rsid w:val="00A17172"/>
    <w:rsid w:val="00AA2C92"/>
    <w:rsid w:val="00AC5E16"/>
    <w:rsid w:val="00AE6284"/>
    <w:rsid w:val="00B06CFE"/>
    <w:rsid w:val="00B15893"/>
    <w:rsid w:val="00B3180F"/>
    <w:rsid w:val="00B4364B"/>
    <w:rsid w:val="00BA2E07"/>
    <w:rsid w:val="00BA429E"/>
    <w:rsid w:val="00BD12CE"/>
    <w:rsid w:val="00BE2CE1"/>
    <w:rsid w:val="00C04943"/>
    <w:rsid w:val="00C5184A"/>
    <w:rsid w:val="00C96C9F"/>
    <w:rsid w:val="00CB2520"/>
    <w:rsid w:val="00CB6FE1"/>
    <w:rsid w:val="00CE5F3E"/>
    <w:rsid w:val="00D95FA2"/>
    <w:rsid w:val="00DA639F"/>
    <w:rsid w:val="00E82A51"/>
    <w:rsid w:val="00EC2974"/>
    <w:rsid w:val="00ED09CC"/>
    <w:rsid w:val="00ED39F1"/>
    <w:rsid w:val="00F5129E"/>
    <w:rsid w:val="00F65EEA"/>
    <w:rsid w:val="00FA520F"/>
    <w:rsid w:val="00FA7A65"/>
    <w:rsid w:val="00FB62B0"/>
    <w:rsid w:val="00FC54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7E6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129E"/>
    <w:pPr>
      <w:keepNext/>
      <w:keepLines/>
      <w:numPr>
        <w:numId w:val="1"/>
      </w:numPr>
      <w:spacing w:before="120" w:after="12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129E"/>
    <w:pPr>
      <w:keepNext/>
      <w:keepLines/>
      <w:numPr>
        <w:ilvl w:val="1"/>
        <w:numId w:val="1"/>
      </w:numPr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E62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E62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E62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E6284"/>
    <w:rPr>
      <w:sz w:val="18"/>
      <w:szCs w:val="18"/>
    </w:rPr>
  </w:style>
  <w:style w:type="table" w:styleId="a5">
    <w:name w:val="Table Grid"/>
    <w:basedOn w:val="a1"/>
    <w:uiPriority w:val="59"/>
    <w:rsid w:val="00AE628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497DF0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F5129E"/>
    <w:rPr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129E"/>
    <w:pPr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5129E"/>
  </w:style>
  <w:style w:type="paragraph" w:styleId="a7">
    <w:name w:val="Balloon Text"/>
    <w:basedOn w:val="a"/>
    <w:link w:val="Char1"/>
    <w:uiPriority w:val="99"/>
    <w:semiHidden/>
    <w:unhideWhenUsed/>
    <w:rsid w:val="00F5129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129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5129E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5129E"/>
    <w:pPr>
      <w:ind w:leftChars="200" w:left="420"/>
    </w:pPr>
  </w:style>
  <w:style w:type="paragraph" w:styleId="a8">
    <w:name w:val="List Paragraph"/>
    <w:basedOn w:val="a"/>
    <w:uiPriority w:val="34"/>
    <w:qFormat/>
    <w:rsid w:val="00F5129E"/>
    <w:pPr>
      <w:ind w:firstLineChars="200" w:firstLine="420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BA2E07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22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yperlink" Target="https://www.baidu.com/link?url=HGRvucAOuRN9coOj8dZH0UYxzhcbMV0TAz5bboECOHb3zQbWESnDqIzBRjyO5DdqmpbMQsZh7rL1rnTsaLosR8mDAC7ywtm86n9nFlxlVX3&amp;wd=&amp;eqid=d9892ffb00004f80000000035a0c5724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BAD83-0D90-4F02-A3AA-5C22801A8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89</TotalTime>
  <Pages>5</Pages>
  <Words>947</Words>
  <Characters>5399</Characters>
  <Application>Microsoft Office Word</Application>
  <DocSecurity>0</DocSecurity>
  <Lines>44</Lines>
  <Paragraphs>12</Paragraphs>
  <ScaleCrop>false</ScaleCrop>
  <Company/>
  <LinksUpToDate>false</LinksUpToDate>
  <CharactersWithSpaces>63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kang</dc:creator>
  <cp:keywords/>
  <dc:description/>
  <cp:lastModifiedBy>chenkang</cp:lastModifiedBy>
  <cp:revision>36</cp:revision>
  <dcterms:created xsi:type="dcterms:W3CDTF">2017-11-15T09:37:00Z</dcterms:created>
  <dcterms:modified xsi:type="dcterms:W3CDTF">2017-11-28T15:40:00Z</dcterms:modified>
</cp:coreProperties>
</file>